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397DC61D" w:rsidR="00E81289" w:rsidRDefault="005A5D4B" w:rsidP="003D6138">
      <w:pPr>
        <w:pStyle w:val="Titel"/>
      </w:pPr>
      <w:r>
        <w:t>Kosten</w:t>
      </w:r>
      <w:r w:rsidR="00C65DBB">
        <w:t>strukturmodell nach Lechner</w:t>
      </w:r>
    </w:p>
    <w:p w14:paraId="38261F72" w14:textId="2278B571" w:rsidR="00C65DBB" w:rsidRPr="00631349" w:rsidRDefault="005A5D4B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6065" w:dyaOrig="11865" w14:anchorId="2B5FC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0.5pt;height:472.5pt" o:ole="">
            <v:imagedata r:id="rId7" o:title=""/>
          </v:shape>
          <o:OLEObject Type="Embed" ProgID="Visio.Drawing.15" ShapeID="_x0000_i1025" DrawAspect="Content" ObjectID="_1838310497" r:id="rId8"/>
        </w:object>
      </w:r>
    </w:p>
    <w:sectPr w:rsidR="00C65DBB" w:rsidRPr="00631349" w:rsidSect="007441C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type w:val="continuous"/>
      <w:pgSz w:w="16838" w:h="11906" w:orient="landscape" w:code="9"/>
      <w:pgMar w:top="567" w:right="1134" w:bottom="567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83DBEC" w14:textId="77777777" w:rsidR="00277694" w:rsidRDefault="00277694" w:rsidP="00631349">
      <w:r>
        <w:separator/>
      </w:r>
    </w:p>
  </w:endnote>
  <w:endnote w:type="continuationSeparator" w:id="0">
    <w:p w14:paraId="448B5825" w14:textId="77777777" w:rsidR="00277694" w:rsidRDefault="00277694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B06448B3-1A9D-4733-8329-DE5EE013DC7F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BD06CF" w14:textId="77777777" w:rsidR="00951A32" w:rsidRDefault="00951A32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732E5F92" w:rsidR="002F6842" w:rsidRPr="00631349" w:rsidRDefault="002F6842" w:rsidP="00951A32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14570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9D6A84">
      <w:rPr>
        <w:noProof/>
      </w:rPr>
      <w:t>Kostenstrukturmodell_nach_Lechner.docx</w:t>
    </w:r>
    <w:r w:rsidR="00946905">
      <w:rPr>
        <w:noProof/>
      </w:rPr>
      <w:fldChar w:fldCharType="end"/>
    </w:r>
    <w:r w:rsidR="005F182E">
      <w:tab/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7668F9" w14:textId="77777777" w:rsidR="00951A32" w:rsidRDefault="00951A3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0EE8D0" w14:textId="77777777" w:rsidR="00277694" w:rsidRDefault="00277694" w:rsidP="00631349">
      <w:r>
        <w:separator/>
      </w:r>
    </w:p>
  </w:footnote>
  <w:footnote w:type="continuationSeparator" w:id="0">
    <w:p w14:paraId="42E5224B" w14:textId="77777777" w:rsidR="00277694" w:rsidRDefault="00277694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7A717" w14:textId="77777777" w:rsidR="00951A32" w:rsidRDefault="00951A3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154BC77D" w:rsidR="00E81289" w:rsidRPr="00486AA0" w:rsidRDefault="00486AA0" w:rsidP="007441CF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</w:tabs>
      <w:rPr>
        <w:i/>
        <w:iCs/>
        <w:sz w:val="20"/>
      </w:rPr>
    </w:pPr>
    <w:r>
      <w:rPr>
        <w:i/>
        <w:iCs/>
        <w:sz w:val="20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B8EA4F" w14:textId="77777777" w:rsidR="00951A32" w:rsidRDefault="00951A32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2EB2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77694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2D82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20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5D4B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82E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41CF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1A32"/>
    <w:rsid w:val="00952D8C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6A84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09D9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65DBB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67BF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04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8</cp:revision>
  <cp:lastPrinted>2020-12-01T17:19:00Z</cp:lastPrinted>
  <dcterms:created xsi:type="dcterms:W3CDTF">2020-11-26T16:02:00Z</dcterms:created>
  <dcterms:modified xsi:type="dcterms:W3CDTF">2026-04-21T19:02:00Z</dcterms:modified>
</cp:coreProperties>
</file>